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76" r:id="rId2"/>
    <p:sldId id="296" r:id="rId3"/>
    <p:sldId id="270" r:id="rId4"/>
    <p:sldId id="277" r:id="rId5"/>
    <p:sldId id="295" r:id="rId6"/>
    <p:sldId id="297" r:id="rId7"/>
    <p:sldId id="299" r:id="rId8"/>
    <p:sldId id="298" r:id="rId9"/>
    <p:sldId id="300" r:id="rId10"/>
    <p:sldId id="301" r:id="rId11"/>
    <p:sldId id="302" r:id="rId12"/>
    <p:sldId id="294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EA4"/>
    <a:srgbClr val="80BF44"/>
    <a:srgbClr val="0076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23" d="100"/>
          <a:sy n="123" d="100"/>
        </p:scale>
        <p:origin x="322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49B6C4-50E5-4BA4-BA24-5D9A498B25DD}" type="datetimeFigureOut">
              <a:rPr lang="ru-RU" smtClean="0"/>
              <a:t>01.02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21B4D6-273C-42E2-B0DB-1CBB800521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127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99"/>
          <a:stretch/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16" name="Прямоугольник 15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47135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953000" y="1790700"/>
            <a:ext cx="6402388" cy="4701540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0" y="2649203"/>
            <a:ext cx="4470400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12401"/>
            <a:ext cx="3278187" cy="795672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655667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7791183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838700" y="1685924"/>
            <a:ext cx="6516688" cy="4272917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1" y="2649203"/>
            <a:ext cx="4470399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57721"/>
            <a:ext cx="3497579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284323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24721198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877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48526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246289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9859878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32153459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ое-бело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9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38" r="50090" b="-93"/>
          <a:stretch/>
        </p:blipFill>
        <p:spPr>
          <a:xfrm>
            <a:off x="0" y="0"/>
            <a:ext cx="6076950" cy="686562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757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2" t="19849" r="8016" b="8015"/>
          <a:stretch/>
        </p:blipFill>
        <p:spPr>
          <a:xfrm>
            <a:off x="2806" y="0"/>
            <a:ext cx="12189194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bg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bg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60964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9911345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799" y="845343"/>
            <a:ext cx="4641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z="1600" smtClean="0"/>
              <a:pPr/>
              <a:t>‹#›</a:t>
            </a:fld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01411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4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6820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" b="13289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35644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41046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77247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14676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861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1"/>
            <a:ext cx="10515600" cy="823912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463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0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1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3793381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37623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4197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" t="15820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116346471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1051401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47100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55173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73540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75576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88" r="11520" b="11719"/>
          <a:stretch/>
        </p:blipFill>
        <p:spPr>
          <a:xfrm>
            <a:off x="0" y="-12700"/>
            <a:ext cx="12192000" cy="68707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787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2239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1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0122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71350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73714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4287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" t="19012" r="154" b="43602"/>
          <a:stretch/>
        </p:blipFill>
        <p:spPr>
          <a:xfrm>
            <a:off x="0" y="0"/>
            <a:ext cx="12188858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-28281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625725"/>
            <a:ext cx="9144000" cy="2223347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38638245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0" b="24561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6" cy="1325563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181273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6" b="12186"/>
          <a:stretch/>
        </p:blipFill>
        <p:spPr>
          <a:xfrm>
            <a:off x="0" y="-7620"/>
            <a:ext cx="12191999" cy="6865620"/>
          </a:xfrm>
          <a:prstGeom prst="rect">
            <a:avLst/>
          </a:prstGeom>
        </p:spPr>
      </p:pic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28088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00"/>
          <a:stretch/>
        </p:blipFill>
        <p:spPr>
          <a:xfrm>
            <a:off x="0" y="7619"/>
            <a:ext cx="12192000" cy="685038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7619"/>
            <a:ext cx="7767942" cy="6850381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71586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782" r="22706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2082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3" t="10484" r="15094" b="43126"/>
          <a:stretch/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25363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561" b="73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2978538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18"/>
          <a:stretch/>
        </p:blipFill>
        <p:spPr>
          <a:xfrm>
            <a:off x="0" y="0"/>
            <a:ext cx="12192000" cy="6972300"/>
          </a:xfrm>
          <a:prstGeom prst="rect">
            <a:avLst/>
          </a:prstGeom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 userDrawn="1"/>
        </p:nvCxnSpPr>
        <p:spPr>
          <a:xfrm>
            <a:off x="916405" y="5700031"/>
            <a:ext cx="104173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681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Рисунок 4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" t="33167" r="20607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tx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tx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5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26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45" name="Прямоугольник 44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7" name="Рисунок 4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72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418042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microsoft.com/office/2007/relationships/hdphoto" Target="../media/hdphoto1.wdp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1999" cy="6857999"/>
          </a:xfrm>
          <a:prstGeom prst="rect">
            <a:avLst/>
          </a:prstGeom>
          <a:solidFill>
            <a:srgbClr val="080D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630071"/>
            <a:ext cx="8961953" cy="795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2"/>
            <a:r>
              <a:rPr lang="ru-RU" dirty="0"/>
              <a:t>Первый уровень</a:t>
            </a:r>
          </a:p>
          <a:p>
            <a:pPr lvl="3"/>
            <a:r>
              <a:rPr lang="ru-RU" dirty="0"/>
              <a:t>Второй уровень</a:t>
            </a:r>
          </a:p>
          <a:p>
            <a:pPr lvl="4"/>
            <a:r>
              <a:rPr lang="ru-RU" dirty="0"/>
              <a:t>Третий уровень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5" cstate="print">
            <a:extLst>
              <a:ext uri="{BEBA8EAE-BF5A-486C-A8C5-ECC9F3942E4B}">
                <a14:imgProps xmlns:a14="http://schemas.microsoft.com/office/drawing/2010/main">
                  <a14:imgLayer r:embed="rId46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2015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0" r:id="rId3"/>
    <p:sldLayoutId id="2147483662" r:id="rId4"/>
    <p:sldLayoutId id="2147483663" r:id="rId5"/>
    <p:sldLayoutId id="2147483664" r:id="rId6"/>
    <p:sldLayoutId id="2147483694" r:id="rId7"/>
    <p:sldLayoutId id="2147483695" r:id="rId8"/>
    <p:sldLayoutId id="2147483679" r:id="rId9"/>
    <p:sldLayoutId id="2147483680" r:id="rId10"/>
    <p:sldLayoutId id="2147483681" r:id="rId11"/>
    <p:sldLayoutId id="2147483682" r:id="rId12"/>
    <p:sldLayoutId id="2147483650" r:id="rId13"/>
    <p:sldLayoutId id="2147483691" r:id="rId14"/>
    <p:sldLayoutId id="2147483692" r:id="rId15"/>
    <p:sldLayoutId id="2147483652" r:id="rId16"/>
    <p:sldLayoutId id="2147483653" r:id="rId17"/>
    <p:sldLayoutId id="2147483656" r:id="rId18"/>
    <p:sldLayoutId id="2147483696" r:id="rId19"/>
    <p:sldLayoutId id="2147483674" r:id="rId20"/>
    <p:sldLayoutId id="2147483665" r:id="rId21"/>
    <p:sldLayoutId id="2147483666" r:id="rId22"/>
    <p:sldLayoutId id="2147483688" r:id="rId23"/>
    <p:sldLayoutId id="2147483689" r:id="rId24"/>
    <p:sldLayoutId id="2147483690" r:id="rId25"/>
    <p:sldLayoutId id="2147483675" r:id="rId26"/>
    <p:sldLayoutId id="2147483676" r:id="rId27"/>
    <p:sldLayoutId id="2147483677" r:id="rId28"/>
    <p:sldLayoutId id="2147483657" r:id="rId29"/>
    <p:sldLayoutId id="2147483684" r:id="rId30"/>
    <p:sldLayoutId id="2147483685" r:id="rId31"/>
    <p:sldLayoutId id="2147483686" r:id="rId32"/>
    <p:sldLayoutId id="2147483687" r:id="rId33"/>
    <p:sldLayoutId id="2147483667" r:id="rId34"/>
    <p:sldLayoutId id="2147483670" r:id="rId35"/>
    <p:sldLayoutId id="2147483668" r:id="rId36"/>
    <p:sldLayoutId id="2147483671" r:id="rId37"/>
    <p:sldLayoutId id="2147483669" r:id="rId38"/>
    <p:sldLayoutId id="2147483672" r:id="rId39"/>
    <p:sldLayoutId id="2147483673" r:id="rId40"/>
    <p:sldLayoutId id="2147483683" r:id="rId41"/>
    <p:sldLayoutId id="2147483678" r:id="rId42"/>
    <p:sldLayoutId id="2147483693" r:id="rId4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b="1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Relationship Id="rId5" Type="http://schemas.microsoft.com/office/2007/relationships/hdphoto" Target="../media/hdphoto5.wdp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/>
              <a:t>Чузлов Вячеслав Алексеевич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/>
              <a:t>к.т.н., доцент ОХИ ИШПР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ru-RU" dirty="0"/>
              <a:t>02 февраля 2021 г.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Системный анализ процессов химической технологии</a:t>
            </a: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/>
          <a:p>
            <a:r>
              <a:rPr lang="ru-RU" dirty="0"/>
              <a:t>Расчет октановых чисел смешения</a:t>
            </a:r>
            <a:br>
              <a:rPr lang="ru-RU" dirty="0"/>
            </a:br>
            <a:r>
              <a:rPr lang="ru-RU" dirty="0"/>
              <a:t>Подбор оптимального соотношения потоков</a:t>
            </a:r>
          </a:p>
        </p:txBody>
      </p:sp>
    </p:spTree>
    <p:extLst>
      <p:ext uri="{BB962C8B-B14F-4D97-AF65-F5344CB8AC3E}">
        <p14:creationId xmlns:p14="http://schemas.microsoft.com/office/powerpoint/2010/main" val="2418685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Результат функции </a:t>
            </a:r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182C9B1-E909-4EF8-883F-53D32325F3E1}"/>
              </a:ext>
            </a:extLst>
          </p:cNvPr>
          <p:cNvSpPr txBox="1"/>
          <p:nvPr/>
        </p:nvSpPr>
        <p:spPr>
          <a:xfrm>
            <a:off x="838201" y="1324947"/>
            <a:ext cx="111360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Возвращает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ru-RU" dirty="0">
                <a:solidFill>
                  <a:srgbClr val="000000"/>
                </a:solidFill>
              </a:rPr>
              <a:t>, содержащий лучшие решения для каждого из рассчитанных поколений и значения соответствующих коэффициентов приспособленности для каждого из полученных решений.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9FEFD8-6729-4FFF-BD07-45C8D369CA34}"/>
              </a:ext>
            </a:extLst>
          </p:cNvPr>
          <p:cNvSpPr txBox="1"/>
          <p:nvPr/>
        </p:nvSpPr>
        <p:spPr>
          <a:xfrm>
            <a:off x="838200" y="2369131"/>
            <a:ext cx="9153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строк в возвращаемом массиве равно количеству рассчитанных поколений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924EFB6-78AA-4281-A706-692F2AAA3C45}"/>
              </a:ext>
            </a:extLst>
          </p:cNvPr>
          <p:cNvSpPr txBox="1"/>
          <p:nvPr/>
        </p:nvSpPr>
        <p:spPr>
          <a:xfrm>
            <a:off x="838200" y="2859317"/>
            <a:ext cx="111360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столбцов в возвращаемом массиве равно количеству значений в каждом решении + 1, т.к. последний столбец содержит значения коэффициентов приспособленности.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019A9290-D270-4996-A17A-864A8BBF31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3071433"/>
              </p:ext>
            </p:extLst>
          </p:nvPr>
        </p:nvGraphicFramePr>
        <p:xfrm>
          <a:off x="3502089" y="3923231"/>
          <a:ext cx="5206480" cy="243078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876809">
                  <a:extLst>
                    <a:ext uri="{9D8B030D-6E8A-4147-A177-3AD203B41FA5}">
                      <a16:colId xmlns:a16="http://schemas.microsoft.com/office/drawing/2014/main" val="4101110297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759420170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1694376927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233101834"/>
                    </a:ext>
                  </a:extLst>
                </a:gridCol>
                <a:gridCol w="1699244">
                  <a:extLst>
                    <a:ext uri="{9D8B030D-6E8A-4147-A177-3AD203B41FA5}">
                      <a16:colId xmlns:a16="http://schemas.microsoft.com/office/drawing/2014/main" val="591845865"/>
                    </a:ext>
                  </a:extLst>
                </a:gridCol>
              </a:tblGrid>
              <a:tr h="182880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1400" u="none" strike="noStrike" dirty="0">
                          <a:effectLst/>
                        </a:rPr>
                        <a:t>Решение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>
                          <a:effectLst/>
                        </a:rPr>
                        <a:t>Приспособленность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2827835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3.7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.9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5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4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6021443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1.03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2.39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3.51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92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3112566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2.1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4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2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8622556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1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56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2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06306193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1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56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2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5238679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39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5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8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63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0940509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1.2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7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4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2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9.94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95464816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0.2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7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5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1.2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769108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7.1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7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4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2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5.79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5460238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0.67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8.8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9.6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17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31.84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70185068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7109B45-72C1-4955-ABFC-D1A70D423AB4}"/>
              </a:ext>
            </a:extLst>
          </p:cNvPr>
          <p:cNvSpPr txBox="1"/>
          <p:nvPr/>
        </p:nvSpPr>
        <p:spPr>
          <a:xfrm>
            <a:off x="3166188" y="3529773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i="1" dirty="0"/>
              <a:t>Пример:</a:t>
            </a:r>
          </a:p>
        </p:txBody>
      </p:sp>
    </p:spTree>
    <p:extLst>
      <p:ext uri="{BB962C8B-B14F-4D97-AF65-F5344CB8AC3E}">
        <p14:creationId xmlns:p14="http://schemas.microsoft.com/office/powerpoint/2010/main" val="41401808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556872"/>
            <a:ext cx="12192000" cy="42949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TextBox 30"/>
          <p:cNvSpPr txBox="1"/>
          <p:nvPr/>
        </p:nvSpPr>
        <p:spPr>
          <a:xfrm>
            <a:off x="820058" y="1424092"/>
            <a:ext cx="9778669" cy="1015663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Определить соотношение 6-ти потоков различного состава (в соответствии с Вашим вариантом) при котором достигается заданное октановое число (92, 95, пунктов по исследовательскому методу)</a:t>
            </a:r>
            <a:endParaRPr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ние для выполнения отчета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1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16" name="TextBox 30">
            <a:extLst>
              <a:ext uri="{FF2B5EF4-FFF2-40B4-BE49-F238E27FC236}">
                <a16:creationId xmlns:a16="http://schemas.microsoft.com/office/drawing/2014/main" id="{E79494E5-C10D-4A2D-AB87-A1BEF8DFC394}"/>
              </a:ext>
            </a:extLst>
          </p:cNvPr>
          <p:cNvSpPr txBox="1"/>
          <p:nvPr/>
        </p:nvSpPr>
        <p:spPr>
          <a:xfrm>
            <a:off x="820058" y="2722748"/>
            <a:ext cx="1971634" cy="400110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cs typeface="Arial" panose="020B0604020202020204" pitchFamily="34" charset="0"/>
              </a:rPr>
              <a:t>Этапы решения</a:t>
            </a:r>
            <a:endParaRPr sz="2000" dirty="0"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C4A481-F645-4A0C-BC0D-F5134772D312}"/>
              </a:ext>
            </a:extLst>
          </p:cNvPr>
          <p:cNvSpPr txBox="1"/>
          <p:nvPr/>
        </p:nvSpPr>
        <p:spPr>
          <a:xfrm>
            <a:off x="853410" y="3122858"/>
            <a:ext cx="663843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Написать целевую функцию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менить</a:t>
            </a:r>
            <a:r>
              <a:rPr lang="en-US" dirty="0"/>
              <a:t> </a:t>
            </a:r>
            <a:r>
              <a:rPr lang="ru-RU" dirty="0"/>
              <a:t>генетический алгоритм для поиска соотношений потоков смешения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вести результаты расчета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одготовить отчет.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2D31F12-E426-45F3-9378-79FC101D4293}"/>
              </a:ext>
            </a:extLst>
          </p:cNvPr>
          <p:cNvSpPr txBox="1"/>
          <p:nvPr/>
        </p:nvSpPr>
        <p:spPr>
          <a:xfrm>
            <a:off x="853410" y="4830888"/>
            <a:ext cx="8558009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i="1" dirty="0"/>
              <a:t>Дополнительно (по желанию):</a:t>
            </a:r>
          </a:p>
          <a:p>
            <a:endParaRPr lang="ru-RU" dirty="0"/>
          </a:p>
          <a:p>
            <a:r>
              <a:rPr lang="ru-RU" dirty="0"/>
              <a:t>Ввести ограничение в целевую функцию по содержанию ароматических углеводородов в итоговой смеси (не более 35 %).</a:t>
            </a:r>
          </a:p>
        </p:txBody>
      </p:sp>
    </p:spTree>
    <p:extLst>
      <p:ext uri="{BB962C8B-B14F-4D97-AF65-F5344CB8AC3E}">
        <p14:creationId xmlns:p14="http://schemas.microsoft.com/office/powerpoint/2010/main" val="15590101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7225" y="1303336"/>
            <a:ext cx="7110717" cy="1325563"/>
          </a:xfrm>
        </p:spPr>
        <p:txBody>
          <a:bodyPr>
            <a:normAutofit/>
          </a:bodyPr>
          <a:lstStyle/>
          <a:p>
            <a:r>
              <a:rPr lang="ru-RU" sz="3000" dirty="0"/>
              <a:t>КОНТАКТНАЯ ИНФОРМАЦИ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ЧУЗЛОВ ВЯЧЕСЛАВ АЛЕКСЕЕВИЧ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5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к.т.н., доцент ОХИ ИШПР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Учебный корпус №2, ауд. 136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+7-962-782-66-15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huva@tpu.ru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348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563092"/>
            <a:ext cx="12192000" cy="42949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TextBox 30"/>
          <p:cNvSpPr txBox="1"/>
          <p:nvPr/>
        </p:nvSpPr>
        <p:spPr>
          <a:xfrm>
            <a:off x="820058" y="1531257"/>
            <a:ext cx="9778669" cy="707886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Определить соотношение 6-ти потоков различного состава при котором достигается заданное октановое число (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90</a:t>
            </a: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, 9</a:t>
            </a:r>
            <a:r>
              <a:rPr lang="en-US" sz="2000" dirty="0">
                <a:solidFill>
                  <a:schemeClr val="bg1"/>
                </a:solidFill>
                <a:cs typeface="Arial" panose="020B0604020202020204" pitchFamily="34" charset="0"/>
              </a:rPr>
              <a:t>2</a:t>
            </a: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, пункта по исследовательскому методу)</a:t>
            </a:r>
            <a:endParaRPr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ча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2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16" name="TextBox 30">
            <a:extLst>
              <a:ext uri="{FF2B5EF4-FFF2-40B4-BE49-F238E27FC236}">
                <a16:creationId xmlns:a16="http://schemas.microsoft.com/office/drawing/2014/main" id="{E79494E5-C10D-4A2D-AB87-A1BEF8DFC394}"/>
              </a:ext>
            </a:extLst>
          </p:cNvPr>
          <p:cNvSpPr txBox="1"/>
          <p:nvPr/>
        </p:nvSpPr>
        <p:spPr>
          <a:xfrm>
            <a:off x="820058" y="2722748"/>
            <a:ext cx="1971634" cy="400110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cs typeface="Arial" panose="020B0604020202020204" pitchFamily="34" charset="0"/>
              </a:rPr>
              <a:t>Этапы решения</a:t>
            </a:r>
            <a:endParaRPr sz="2000" dirty="0">
              <a:cs typeface="Arial" panose="020B0604020202020204" pitchFamily="34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83F2EC9-FD95-451D-9CDC-DC2F772C8FC5}"/>
              </a:ext>
            </a:extLst>
          </p:cNvPr>
          <p:cNvSpPr txBox="1"/>
          <p:nvPr/>
        </p:nvSpPr>
        <p:spPr>
          <a:xfrm>
            <a:off x="856874" y="3179622"/>
            <a:ext cx="66384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Считать исходные данные (из текстового файла)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Рассчитать состав смеси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Рассчитать октановое число смеси произвольного состава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Вывести результаты расчета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C4A481-F645-4A0C-BC0D-F5134772D312}"/>
              </a:ext>
            </a:extLst>
          </p:cNvPr>
          <p:cNvSpPr txBox="1"/>
          <p:nvPr/>
        </p:nvSpPr>
        <p:spPr>
          <a:xfrm>
            <a:off x="856874" y="4534816"/>
            <a:ext cx="66384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Написать целевую функцию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менить один из методов многомерной оптимизации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вести результаты расчета.</a:t>
            </a:r>
          </a:p>
        </p:txBody>
      </p:sp>
    </p:spTree>
    <p:extLst>
      <p:ext uri="{BB962C8B-B14F-4D97-AF65-F5344CB8AC3E}">
        <p14:creationId xmlns:p14="http://schemas.microsoft.com/office/powerpoint/2010/main" val="27720972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39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0" y="-7620"/>
            <a:ext cx="12192000" cy="6865620"/>
          </a:xfrm>
          <a:prstGeom prst="rect">
            <a:avLst/>
          </a:prstGeom>
          <a:solidFill>
            <a:schemeClr val="bg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0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75006"/>
            <a:ext cx="8961953" cy="725335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МЕТОДЫ МНОГОМЕРНОЙ ОПТИМИЗАЦИИ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6" name="Заголовок 1">
            <a:extLst>
              <a:ext uri="{FF2B5EF4-FFF2-40B4-BE49-F238E27FC236}">
                <a16:creationId xmlns:a16="http://schemas.microsoft.com/office/drawing/2014/main" id="{2FB1099C-2212-4AEF-BF0C-AFBA4E669989}"/>
              </a:ext>
            </a:extLst>
          </p:cNvPr>
          <p:cNvSpPr txBox="1">
            <a:spLocks/>
          </p:cNvSpPr>
          <p:nvPr/>
        </p:nvSpPr>
        <p:spPr>
          <a:xfrm>
            <a:off x="838199" y="1147763"/>
            <a:ext cx="8961953" cy="37589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ru-RU" sz="2000" dirty="0">
                <a:solidFill>
                  <a:srgbClr val="004EA4"/>
                </a:solidFill>
              </a:rPr>
              <a:t>Поиск локального экстремума</a:t>
            </a:r>
          </a:p>
        </p:txBody>
      </p:sp>
      <p:sp>
        <p:nvSpPr>
          <p:cNvPr id="17" name="Заголовок 1">
            <a:extLst>
              <a:ext uri="{FF2B5EF4-FFF2-40B4-BE49-F238E27FC236}">
                <a16:creationId xmlns:a16="http://schemas.microsoft.com/office/drawing/2014/main" id="{89C9C083-7E6C-4533-B302-FD5B8B1134AC}"/>
              </a:ext>
            </a:extLst>
          </p:cNvPr>
          <p:cNvSpPr txBox="1">
            <a:spLocks/>
          </p:cNvSpPr>
          <p:nvPr/>
        </p:nvSpPr>
        <p:spPr>
          <a:xfrm>
            <a:off x="838199" y="1571076"/>
            <a:ext cx="8961953" cy="176306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Прямые методы: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r>
              <a:rPr lang="ru-RU" sz="2000" b="0" dirty="0">
                <a:solidFill>
                  <a:schemeClr val="tx1"/>
                </a:solidFill>
              </a:rPr>
              <a:t>координатного спуска;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r>
              <a:rPr lang="ru-RU" sz="2000" b="0" dirty="0">
                <a:solidFill>
                  <a:schemeClr val="tx1"/>
                </a:solidFill>
              </a:rPr>
              <a:t>спирального координатного спуска;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r>
              <a:rPr lang="ru-RU" sz="2000" b="0" dirty="0">
                <a:solidFill>
                  <a:schemeClr val="tx1"/>
                </a:solidFill>
              </a:rPr>
              <a:t>поиска по симплексу.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endParaRPr lang="ru-RU" sz="2000" b="0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 startAt="2"/>
            </a:pPr>
            <a:r>
              <a:rPr lang="ru-RU" sz="2000" b="0" dirty="0">
                <a:solidFill>
                  <a:schemeClr val="tx1"/>
                </a:solidFill>
              </a:rPr>
              <a:t>Градиентные методы:</a:t>
            </a:r>
          </a:p>
          <a:p>
            <a:pPr marL="541338" indent="-180975">
              <a:buFont typeface="Arial" panose="020B0604020202020204" pitchFamily="34" charset="0"/>
              <a:buChar char="•"/>
              <a:tabLst>
                <a:tab pos="541338" algn="l"/>
              </a:tabLst>
            </a:pPr>
            <a:r>
              <a:rPr lang="ru-RU" sz="2000" b="0" dirty="0">
                <a:solidFill>
                  <a:schemeClr val="tx1"/>
                </a:solidFill>
              </a:rPr>
              <a:t>алгоритм наискорейшего спуска.</a:t>
            </a:r>
          </a:p>
        </p:txBody>
      </p:sp>
      <p:sp>
        <p:nvSpPr>
          <p:cNvPr id="21" name="Заголовок 1">
            <a:extLst>
              <a:ext uri="{FF2B5EF4-FFF2-40B4-BE49-F238E27FC236}">
                <a16:creationId xmlns:a16="http://schemas.microsoft.com/office/drawing/2014/main" id="{7EA1EB2B-2CD8-4E5B-B830-C4A8561FDB99}"/>
              </a:ext>
            </a:extLst>
          </p:cNvPr>
          <p:cNvSpPr txBox="1">
            <a:spLocks/>
          </p:cNvSpPr>
          <p:nvPr/>
        </p:nvSpPr>
        <p:spPr>
          <a:xfrm>
            <a:off x="838199" y="3719901"/>
            <a:ext cx="8961953" cy="37589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ru-RU" sz="2000" dirty="0">
                <a:solidFill>
                  <a:srgbClr val="004EA4"/>
                </a:solidFill>
              </a:rPr>
              <a:t>Поиск глобального экстремума</a:t>
            </a: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40985C01-BD76-4CD1-9ADE-7B2E9B2BCBD3}"/>
              </a:ext>
            </a:extLst>
          </p:cNvPr>
          <p:cNvSpPr txBox="1">
            <a:spLocks/>
          </p:cNvSpPr>
          <p:nvPr/>
        </p:nvSpPr>
        <p:spPr>
          <a:xfrm>
            <a:off x="838198" y="4168420"/>
            <a:ext cx="8961953" cy="176306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Метод отсекающих плоскостей;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Интервальный метод ветвей и границ;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Генетический алгоритм.</a:t>
            </a:r>
          </a:p>
        </p:txBody>
      </p:sp>
    </p:spTree>
    <p:extLst>
      <p:ext uri="{BB962C8B-B14F-4D97-AF65-F5344CB8AC3E}">
        <p14:creationId xmlns:p14="http://schemas.microsoft.com/office/powerpoint/2010/main" val="20306724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39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0" y="-7620"/>
            <a:ext cx="12192000" cy="6865620"/>
          </a:xfrm>
          <a:prstGeom prst="rect">
            <a:avLst/>
          </a:prstGeom>
          <a:solidFill>
            <a:schemeClr val="bg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75006"/>
            <a:ext cx="8961953" cy="725335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ГЕНЕТИЧЕСКИЙ АЛГОРИТМ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618F35F9-E2C2-460A-AB3F-6E23B2E7E690}"/>
              </a:ext>
            </a:extLst>
          </p:cNvPr>
          <p:cNvSpPr txBox="1">
            <a:spLocks/>
          </p:cNvSpPr>
          <p:nvPr/>
        </p:nvSpPr>
        <p:spPr>
          <a:xfrm>
            <a:off x="416767" y="1308067"/>
            <a:ext cx="11356133" cy="25672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just"/>
            <a:r>
              <a:rPr lang="ru-RU" sz="1800" dirty="0">
                <a:solidFill>
                  <a:schemeClr val="tx1"/>
                </a:solidFill>
              </a:rPr>
              <a:t>Генетический алгоритм</a:t>
            </a:r>
            <a:r>
              <a:rPr lang="ru-RU" sz="1800" b="0" dirty="0">
                <a:solidFill>
                  <a:schemeClr val="tx1"/>
                </a:solidFill>
              </a:rPr>
              <a:t> — это эвристический алгоритм поиска, используемый для решения задач оптимизации и моделирования путём случайного подбора, комбинирования и вариации искомых параметров с использованием механизмов, аналогичных естественному отбору в природе. </a:t>
            </a:r>
          </a:p>
          <a:p>
            <a:pPr algn="just"/>
            <a:endParaRPr lang="ru-RU" sz="1800" b="0" dirty="0">
              <a:solidFill>
                <a:schemeClr val="tx1"/>
              </a:solidFill>
            </a:endParaRPr>
          </a:p>
          <a:p>
            <a:pPr algn="just"/>
            <a:r>
              <a:rPr lang="ru-RU" sz="1800" b="0" dirty="0">
                <a:solidFill>
                  <a:schemeClr val="tx1"/>
                </a:solidFill>
              </a:rPr>
              <a:t>Является разновидностью эволюционных вычислений, с помощью которых решаются оптимизационные задачи с использованием методов естественной эволюции, таких как </a:t>
            </a:r>
            <a:r>
              <a:rPr lang="ru-RU" sz="1800" b="0" i="1" dirty="0">
                <a:solidFill>
                  <a:schemeClr val="tx1"/>
                </a:solidFill>
              </a:rPr>
              <a:t> отбор</a:t>
            </a:r>
            <a:r>
              <a:rPr lang="ru-RU" sz="1800" b="0" dirty="0">
                <a:solidFill>
                  <a:schemeClr val="tx1"/>
                </a:solidFill>
              </a:rPr>
              <a:t>, </a:t>
            </a:r>
            <a:r>
              <a:rPr lang="ru-RU" sz="1800" b="0" i="1" dirty="0">
                <a:solidFill>
                  <a:schemeClr val="tx1"/>
                </a:solidFill>
              </a:rPr>
              <a:t>мутация</a:t>
            </a:r>
            <a:r>
              <a:rPr lang="ru-RU" sz="1800" b="0" dirty="0">
                <a:solidFill>
                  <a:schemeClr val="tx1"/>
                </a:solidFill>
              </a:rPr>
              <a:t> и </a:t>
            </a:r>
            <a:r>
              <a:rPr lang="ru-RU" sz="1800" b="0" i="1" dirty="0">
                <a:solidFill>
                  <a:schemeClr val="tx1"/>
                </a:solidFill>
              </a:rPr>
              <a:t>скрещивание</a:t>
            </a:r>
            <a:r>
              <a:rPr lang="ru-RU" sz="1800" b="0" dirty="0">
                <a:solidFill>
                  <a:schemeClr val="tx1"/>
                </a:solidFill>
              </a:rPr>
              <a:t>. </a:t>
            </a:r>
          </a:p>
          <a:p>
            <a:pPr algn="just"/>
            <a:endParaRPr lang="ru-RU" sz="1800" b="0" dirty="0">
              <a:solidFill>
                <a:schemeClr val="tx1"/>
              </a:solidFill>
            </a:endParaRPr>
          </a:p>
          <a:p>
            <a:pPr algn="just"/>
            <a:r>
              <a:rPr lang="ru-RU" sz="1800" b="0" dirty="0">
                <a:solidFill>
                  <a:schemeClr val="tx1"/>
                </a:solidFill>
              </a:rPr>
              <a:t>Отличительной особенностью генетического алгоритма является акцент на использовании оператора «скрещивания», который производит операцию рекомбинации решений-кандидатов, роль которой аналогична роли скрещивания в живой природе.</a:t>
            </a:r>
            <a:endParaRPr lang="ru-RU" sz="1400" dirty="0">
              <a:solidFill>
                <a:schemeClr val="tx1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68D8B1F-E9A4-4059-AA76-2EBF9408D8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778" b="97926" l="10000" r="90000">
                        <a14:foregroundMark x1="34833" y1="68148" x2="34833" y2="68148"/>
                        <a14:foregroundMark x1="35333" y1="58074" x2="35333" y2="58074"/>
                        <a14:foregroundMark x1="36667" y1="52000" x2="36667" y2="52000"/>
                        <a14:foregroundMark x1="25333" y1="93185" x2="25333" y2="93185"/>
                        <a14:foregroundMark x1="29750" y1="94815" x2="29750" y2="94815"/>
                        <a14:foregroundMark x1="21000" y1="90074" x2="21000" y2="90074"/>
                        <a14:foregroundMark x1="19250" y1="96000" x2="19250" y2="96000"/>
                        <a14:foregroundMark x1="26750" y1="97630" x2="26750" y2="97630"/>
                        <a14:foregroundMark x1="23500" y1="98222" x2="23500" y2="98222"/>
                        <a14:foregroundMark x1="68583" y1="5778" x2="68583" y2="5778"/>
                        <a14:foregroundMark x1="77250" y1="4889" x2="77250" y2="4889"/>
                        <a14:foregroundMark x1="73333" y1="4000" x2="73333" y2="4000"/>
                        <a14:foregroundMark x1="79167" y1="2667" x2="79167" y2="2667"/>
                        <a14:foregroundMark x1="75833" y1="1778" x2="75833" y2="1778"/>
                        <a14:backgroundMark x1="68667" y1="12741" x2="68667" y2="12741"/>
                        <a14:backgroundMark x1="68000" y1="18074" x2="68000" y2="18074"/>
                        <a14:backgroundMark x1="80500" y1="11852" x2="80500" y2="11852"/>
                        <a14:backgroundMark x1="80000" y1="14667" x2="80000" y2="14667"/>
                        <a14:backgroundMark x1="80750" y1="15852" x2="80750" y2="15852"/>
                        <a14:backgroundMark x1="36667" y1="69037" x2="36667" y2="69037"/>
                        <a14:backgroundMark x1="33250" y1="76593" x2="33250" y2="76593"/>
                        <a14:backgroundMark x1="53083" y1="39407" x2="53083" y2="39407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16767" y="3875314"/>
            <a:ext cx="8602825" cy="2982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9536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ОПИСАНИЕ ГЕНЕТИЧЕСКОГО АЛГОРИТМА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7F8F351-43C6-4E74-B253-99E748E07A1D}"/>
              </a:ext>
            </a:extLst>
          </p:cNvPr>
          <p:cNvSpPr txBox="1"/>
          <p:nvPr/>
        </p:nvSpPr>
        <p:spPr>
          <a:xfrm>
            <a:off x="233330" y="947766"/>
            <a:ext cx="676514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Случайным образом задается множество генотипов начальной популяции. Они оцениваются с использованием «</a:t>
            </a:r>
            <a:r>
              <a:rPr lang="ru-RU" i="1" dirty="0"/>
              <a:t>функции приспособленности</a:t>
            </a:r>
            <a:r>
              <a:rPr lang="ru-RU" dirty="0"/>
              <a:t>», в результате каждый фенотип получает собственное значение приспособленности, определяющее насколько хорошо он описывает поставленную задачу.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Из полученного множества решений выбираются лучшие (по значению </a:t>
            </a:r>
            <a:r>
              <a:rPr lang="ru-RU" i="1" dirty="0"/>
              <a:t>приспособленности</a:t>
            </a:r>
            <a:r>
              <a:rPr lang="ru-RU" dirty="0"/>
              <a:t>). 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К выбранным решениям применяются генетические операции </a:t>
            </a:r>
            <a:r>
              <a:rPr lang="ru-RU" i="1" dirty="0"/>
              <a:t>мутации</a:t>
            </a:r>
            <a:r>
              <a:rPr lang="ru-RU" dirty="0"/>
              <a:t> и </a:t>
            </a:r>
            <a:r>
              <a:rPr lang="ru-RU" i="1" dirty="0"/>
              <a:t>скрещивания</a:t>
            </a:r>
            <a:r>
              <a:rPr lang="ru-RU" dirty="0"/>
              <a:t>. В результате получают новые решения. Для них также вычисляется значение приспособленности и производится селекция лучших решений, которые попадают в следующее поколение.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ункты 2-3 повторяются итеративно до достижения заданного критерия остановки алгоритма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80B2EEC-4FF4-465B-AFE0-C25F256001F4}"/>
              </a:ext>
            </a:extLst>
          </p:cNvPr>
          <p:cNvSpPr txBox="1"/>
          <p:nvPr/>
        </p:nvSpPr>
        <p:spPr>
          <a:xfrm>
            <a:off x="233330" y="5749080"/>
            <a:ext cx="61602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ритерии остановки алгоритма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Нахождение глобального или </a:t>
            </a:r>
            <a:r>
              <a:rPr lang="ru-RU" dirty="0" err="1"/>
              <a:t>субоптимального</a:t>
            </a:r>
            <a:r>
              <a:rPr lang="ru-RU" dirty="0"/>
              <a:t> решения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Исчерпание числа поколений, отпущенных на эволюцию.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FE5ACE65-EBC1-4980-A3B5-F7EE6F027D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922531"/>
              </p:ext>
            </p:extLst>
          </p:nvPr>
        </p:nvGraphicFramePr>
        <p:xfrm>
          <a:off x="7278642" y="389518"/>
          <a:ext cx="3136900" cy="636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9" name="Visio" r:id="rId3" imgW="3756709" imgH="7635364" progId="Visio.Drawing.15">
                  <p:embed/>
                </p:oleObj>
              </mc:Choice>
              <mc:Fallback>
                <p:oleObj name="Visio" r:id="rId3" imgW="3756709" imgH="76353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78642" y="389518"/>
                        <a:ext cx="3136900" cy="636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40039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ПРИМЕР ИСПОЛЬЗОВАНИЯ ГЕНЕТИЧЕСКОГО АЛГОРИТМ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D7D189D5-53A3-4F22-8085-47DE9B4FC30F}"/>
                  </a:ext>
                </a:extLst>
              </p:cNvPr>
              <p:cNvSpPr/>
              <p:nvPr/>
            </p:nvSpPr>
            <p:spPr>
              <a:xfrm>
                <a:off x="3403446" y="1186097"/>
                <a:ext cx="472701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𝒃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𝟑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𝒄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𝟒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𝟑𝟎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 xmlns="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D7D189D5-53A3-4F22-8085-47DE9B4FC3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446" y="1186097"/>
                <a:ext cx="4727015" cy="4616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C9DEE436-3A12-4FB6-B721-43F5BAB00D66}"/>
              </a:ext>
            </a:extLst>
          </p:cNvPr>
          <p:cNvSpPr txBox="1"/>
          <p:nvPr/>
        </p:nvSpPr>
        <p:spPr>
          <a:xfrm>
            <a:off x="838199" y="854203"/>
            <a:ext cx="5083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Рассмотрим уравнение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844EAD1-CCFA-4754-B687-3CED2AE7EEE4}"/>
              </a:ext>
            </a:extLst>
          </p:cNvPr>
          <p:cNvSpPr txBox="1"/>
          <p:nvPr/>
        </p:nvSpPr>
        <p:spPr>
          <a:xfrm>
            <a:off x="838199" y="1649508"/>
            <a:ext cx="5589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где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– </a:t>
            </a:r>
            <a:r>
              <a:rPr lang="ru-RU" dirty="0"/>
              <a:t>некоторые положительные целые числа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8588D87-18ED-4248-9DE7-B5BE47CD9D09}"/>
              </a:ext>
            </a:extLst>
          </p:cNvPr>
          <p:cNvSpPr txBox="1"/>
          <p:nvPr/>
        </p:nvSpPr>
        <p:spPr>
          <a:xfrm>
            <a:off x="838199" y="2212772"/>
            <a:ext cx="109347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оздадим 5 случайных решений в интервале </a:t>
            </a:r>
            <a:r>
              <a:rPr lang="en-US" dirty="0"/>
              <a:t>[</a:t>
            </a:r>
            <a:r>
              <a:rPr lang="ru-RU" dirty="0"/>
              <a:t>1; 30</a:t>
            </a:r>
            <a:r>
              <a:rPr lang="en-US" dirty="0"/>
              <a:t>] </a:t>
            </a:r>
            <a:r>
              <a:rPr lang="ru-RU" dirty="0"/>
              <a:t>и определим значение приспособленности для каждого из них:</a:t>
            </a:r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05E2B00B-E219-4B98-92FE-861A322E22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4129141"/>
              </p:ext>
            </p:extLst>
          </p:nvPr>
        </p:nvGraphicFramePr>
        <p:xfrm>
          <a:off x="2526953" y="3053035"/>
          <a:ext cx="6480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0000">
                  <a:extLst>
                    <a:ext uri="{9D8B030D-6E8A-4147-A177-3AD203B41FA5}">
                      <a16:colId xmlns:a16="http://schemas.microsoft.com/office/drawing/2014/main" val="1227087842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1624531615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8953193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ставител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(</a:t>
                      </a:r>
                      <a:r>
                        <a:rPr lang="en-US" dirty="0"/>
                        <a:t>a, b, c, d</a:t>
                      </a:r>
                      <a:r>
                        <a:rPr lang="ru-RU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способленност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230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(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114-30|=8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58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4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4-30|=2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350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6-30|=26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113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23, 8, 16, 19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163-30|=133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1755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9, 13, 5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8-30|=28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8762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75200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ПРИМЕР ИСПОЛЬЗОВАНИЯ ГЕНЕТИЧЕСКОГО АЛГОРИТМА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9DEE436-3A12-4FB6-B721-43F5BAB00D66}"/>
              </a:ext>
            </a:extLst>
          </p:cNvPr>
          <p:cNvSpPr txBox="1"/>
          <p:nvPr/>
        </p:nvSpPr>
        <p:spPr>
          <a:xfrm>
            <a:off x="838199" y="854203"/>
            <a:ext cx="91890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 минимальным значениям приспособленности для применения генетических операторов выбираем представителей 2, 3.</a:t>
            </a:r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05E2B00B-E219-4B98-92FE-861A322E22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6641116"/>
              </p:ext>
            </p:extLst>
          </p:nvPr>
        </p:nvGraphicFramePr>
        <p:xfrm>
          <a:off x="1776000" y="2316480"/>
          <a:ext cx="8640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0000">
                  <a:extLst>
                    <a:ext uri="{9D8B030D-6E8A-4147-A177-3AD203B41FA5}">
                      <a16:colId xmlns:a16="http://schemas.microsoft.com/office/drawing/2014/main" val="1227087842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1624531615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2642877549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8953193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ставител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(</a:t>
                      </a:r>
                      <a:r>
                        <a:rPr lang="en-US" dirty="0"/>
                        <a:t>a, b, c, d</a:t>
                      </a:r>
                      <a:r>
                        <a:rPr lang="ru-RU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способленност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мечание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230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4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4-30|=24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58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6-30|=26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350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9, 13, 2, 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7-30|=27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113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 5, 7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7-30|=2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1755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 5, 5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46-30|=16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876271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27F33EED-28CD-4DA2-9495-D197201A31AE}"/>
              </a:ext>
            </a:extLst>
          </p:cNvPr>
          <p:cNvSpPr txBox="1"/>
          <p:nvPr/>
        </p:nvSpPr>
        <p:spPr>
          <a:xfrm>
            <a:off x="838198" y="1556312"/>
            <a:ext cx="91890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осстановим размер популяции, применив операторы мутации и скрещивания, а также добавив лучших представителей предыдущего поколения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BF267FE-396E-4844-8485-1A1A18ED1208}"/>
              </a:ext>
            </a:extLst>
          </p:cNvPr>
          <p:cNvSpPr txBox="1"/>
          <p:nvPr/>
        </p:nvSpPr>
        <p:spPr>
          <a:xfrm>
            <a:off x="838198" y="4977755"/>
            <a:ext cx="95778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сле 10-ти поколений получим представителя (</a:t>
            </a:r>
            <a:r>
              <a:rPr lang="en-US" dirty="0"/>
              <a:t>3, 7, 3, 1</a:t>
            </a:r>
            <a:r>
              <a:rPr lang="ru-RU" dirty="0"/>
              <a:t>) приспособленность которого равна 0, т.е. это и есть одно из искомы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39901112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7DF3B52B-E9AF-40ED-BCF2-6DED6381CE14}"/>
              </a:ext>
            </a:extLst>
          </p:cNvPr>
          <p:cNvSpPr/>
          <p:nvPr/>
        </p:nvSpPr>
        <p:spPr>
          <a:xfrm>
            <a:off x="838200" y="2770516"/>
            <a:ext cx="1123561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genetic_algorithm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bounds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fun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genes,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act_value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actual_value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popsiz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POP_SIZE;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selection_siz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SELECTSIZE; 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utation_limit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MUTATIONLIMITS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utation_rang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MUTATIONRANG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generations_coun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GENERATIONSCOUNT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ru-RU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9FA8DB5-8A3D-4EBC-85D3-5C6B2BF30B54}"/>
              </a:ext>
            </a:extLst>
          </p:cNvPr>
          <p:cNvSpPr/>
          <p:nvPr/>
        </p:nvSpPr>
        <p:spPr>
          <a:xfrm>
            <a:off x="838200" y="947766"/>
            <a:ext cx="658896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const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POP_SIZ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0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SELECTSIZ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2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MUTATIONLIMITS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= (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0.5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.2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MUTATIONRANG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.5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GENERATIONSCOUNT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1C0CA18-02DC-486F-B844-E8AE17D51FB6}"/>
              </a:ext>
            </a:extLst>
          </p:cNvPr>
          <p:cNvSpPr txBox="1"/>
          <p:nvPr/>
        </p:nvSpPr>
        <p:spPr>
          <a:xfrm>
            <a:off x="838200" y="5735216"/>
            <a:ext cx="98575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ыполняет поиск глобального минимума функции нескольких переменных на широком интервале возможны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24256073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Параметры функции </a:t>
            </a:r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3E9D1742-267E-4C9B-AE9E-C135960BA9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6596899"/>
              </p:ext>
            </p:extLst>
          </p:nvPr>
        </p:nvGraphicFramePr>
        <p:xfrm>
          <a:off x="180390" y="868057"/>
          <a:ext cx="11787675" cy="558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1183">
                  <a:extLst>
                    <a:ext uri="{9D8B030D-6E8A-4147-A177-3AD203B41FA5}">
                      <a16:colId xmlns:a16="http://schemas.microsoft.com/office/drawing/2014/main" val="2455186711"/>
                    </a:ext>
                  </a:extLst>
                </a:gridCol>
                <a:gridCol w="8406492">
                  <a:extLst>
                    <a:ext uri="{9D8B030D-6E8A-4147-A177-3AD203B41FA5}">
                      <a16:colId xmlns:a16="http://schemas.microsoft.com/office/drawing/2014/main" val="20870580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ound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Границы для искомых переменных. Данный параметр задается в виде массива массивов минимального и максимального значения для каждой из искомых переменных, т.е. количество строк в массиве </a:t>
                      </a:r>
                      <a:r>
                        <a:rPr lang="en-US" dirty="0"/>
                        <a:t>bounds </a:t>
                      </a:r>
                      <a:r>
                        <a:rPr lang="ru-RU" dirty="0"/>
                        <a:t>равно количеству искомых переменных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9683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un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unction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genes,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: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Целевая функция, которую нужно минимизировать.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gen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– 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искомые переменные;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– 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фактические значения, по которым определяется степень соответствия текущего решения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04339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ual_value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То же, что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9825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popsiz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Размер популяции, по умолчанию равен 100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81320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limit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Пределы для коэффициента мутации генов, определяют интервалы в которых может изменяться значение мутированного гена. Значение мутированного гена вычисляется как произведение коэффициента мутации на первоначальное значение гена. По умолчанию </a:t>
                      </a:r>
                      <a:r>
                        <a:rPr lang="en-US" dirty="0"/>
                        <a:t>[</a:t>
                      </a:r>
                      <a:r>
                        <a:rPr lang="ru-RU" dirty="0"/>
                        <a:t>0.5, 1.2</a:t>
                      </a:r>
                      <a:r>
                        <a:rPr lang="en-US" dirty="0"/>
                        <a:t>]</a:t>
                      </a:r>
                      <a:r>
                        <a:rPr lang="ru-RU" dirty="0"/>
                        <a:t>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7812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rang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эффициент, определяющий силу мутации (перемножается с элементами массива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limits</a:t>
                      </a:r>
                      <a:r>
                        <a:rPr lang="ru-RU" dirty="0"/>
                        <a:t>). Затухает в течение эволюции. По умолчанию равен 1.5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4485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generations_count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Наблюдаемое количество поколений. По умолчанию равно 10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19235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266574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ПУ">
      <a:dk1>
        <a:sysClr val="windowText" lastClr="000000"/>
      </a:dk1>
      <a:lt1>
        <a:sysClr val="window" lastClr="FFFFFF"/>
      </a:lt1>
      <a:dk2>
        <a:srgbClr val="323F4F"/>
      </a:dk2>
      <a:lt2>
        <a:srgbClr val="E7E6E6"/>
      </a:lt2>
      <a:accent1>
        <a:srgbClr val="80BF44"/>
      </a:accent1>
      <a:accent2>
        <a:srgbClr val="209740"/>
      </a:accent2>
      <a:accent3>
        <a:srgbClr val="1768B0"/>
      </a:accent3>
      <a:accent4>
        <a:srgbClr val="B2D88E"/>
      </a:accent4>
      <a:accent5>
        <a:srgbClr val="5F9031"/>
      </a:accent5>
      <a:accent6>
        <a:srgbClr val="59A5E9"/>
      </a:accent6>
      <a:hlink>
        <a:srgbClr val="1768B0"/>
      </a:hlink>
      <a:folHlink>
        <a:srgbClr val="954F72"/>
      </a:folHlink>
    </a:clrScheme>
    <a:fontScheme name="Другая 1">
      <a:majorFont>
        <a:latin typeface="Calibri 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75</TotalTime>
  <Words>1122</Words>
  <Application>Microsoft Office PowerPoint</Application>
  <PresentationFormat>Широкоэкранный</PresentationFormat>
  <Paragraphs>205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20" baseType="lpstr">
      <vt:lpstr>Arial</vt:lpstr>
      <vt:lpstr>Calibri</vt:lpstr>
      <vt:lpstr>Cambria Math</vt:lpstr>
      <vt:lpstr>Courier New</vt:lpstr>
      <vt:lpstr>PFBeauSansPro-Bold</vt:lpstr>
      <vt:lpstr>Wingdings</vt:lpstr>
      <vt:lpstr>Тема Office</vt:lpstr>
      <vt:lpstr>Visio</vt:lpstr>
      <vt:lpstr>Системный анализ процессов химической технологии</vt:lpstr>
      <vt:lpstr>Задача</vt:lpstr>
      <vt:lpstr>МЕТОДЫ МНОГОМЕРНОЙ ОПТИМИЗАЦИИ</vt:lpstr>
      <vt:lpstr>ГЕНЕТИЧЕСКИЙ АЛГОРИТМ</vt:lpstr>
      <vt:lpstr>ОПИСАНИЕ ГЕНЕТИЧЕСКОГО АЛГОРИТМА </vt:lpstr>
      <vt:lpstr>ПРИМЕР ИСПОЛЬЗОВАНИЯ ГЕНЕТИЧЕСКОГО АЛГОРИТМА</vt:lpstr>
      <vt:lpstr>ПРИМЕР ИСПОЛЬЗОВАНИЯ ГЕНЕТИЧЕСКОГО АЛГОРИТМА</vt:lpstr>
      <vt:lpstr>UGeneticAlgorithm.genetic_algorithm</vt:lpstr>
      <vt:lpstr>Параметры функции UGeneticAlgorithm.genetic_algorithm</vt:lpstr>
      <vt:lpstr>Результат функции UGeneticAlgorithm.genetic_algorithm</vt:lpstr>
      <vt:lpstr>Задание для выполнения отчета</vt:lpstr>
      <vt:lpstr>КОНТАКТНАЯ ИНФОРМАЦИ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ришкина Екатерина Андреевна</dc:creator>
  <cp:lastModifiedBy>Вячеслав Чузлов</cp:lastModifiedBy>
  <cp:revision>115</cp:revision>
  <dcterms:created xsi:type="dcterms:W3CDTF">2020-11-19T09:51:55Z</dcterms:created>
  <dcterms:modified xsi:type="dcterms:W3CDTF">2021-02-01T16:02:39Z</dcterms:modified>
</cp:coreProperties>
</file>